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77777777" w:rsidR="00A07416" w:rsidRDefault="00A07416" w:rsidP="00372699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5FC3530B" w14:textId="77777777" w:rsidR="00372699" w:rsidRDefault="00372699" w:rsidP="00372699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50091C6E" w14:textId="77777777" w:rsidR="00372699" w:rsidRPr="0020231E" w:rsidRDefault="00372699" w:rsidP="00372699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78056400" w:rsidR="00A07416" w:rsidRPr="0020231E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20231E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474E6AB2" w14:textId="77777777" w:rsidR="00A07416" w:rsidRPr="0020231E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20231E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7FF0F7BB">
                <wp:simplePos x="0" y="0"/>
                <wp:positionH relativeFrom="column">
                  <wp:posOffset>939165</wp:posOffset>
                </wp:positionH>
                <wp:positionV relativeFrom="paragraph">
                  <wp:posOffset>67310</wp:posOffset>
                </wp:positionV>
                <wp:extent cx="4051935" cy="465455"/>
                <wp:effectExtent l="0" t="0" r="5715" b="0"/>
                <wp:wrapSquare wrapText="bothSides"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935" cy="465455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38CD2EA" w14:textId="77777777" w:rsidR="005E1E14" w:rsidRPr="00372699" w:rsidRDefault="005E1E14" w:rsidP="005E1E14">
                            <w:pPr>
                              <w:jc w:val="center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372699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REIMPRESIÓN DE DOCUMENTO DE BASIFICACIÓN DE PLAZAS INICIALES Y/O CORRECCIÓN DE DATOS PERSONALES</w:t>
                            </w:r>
                          </w:p>
                          <w:p w14:paraId="12A7371B" w14:textId="756D0CB1" w:rsidR="00A07416" w:rsidRPr="00A07416" w:rsidRDefault="00A07416" w:rsidP="00A07416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73.95pt;margin-top:5.3pt;width:319.05pt;height:36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" fillcolor="#cfcdcd [2894]" stroked="f" strokeweight=".5pt">
                <v:textbox>
                  <w:txbxContent>
                    <w:p w14:paraId="738CD2EA" w14:textId="77777777" w:rsidR="005E1E14" w:rsidRPr="00372699" w:rsidRDefault="005E1E14" w:rsidP="005E1E14">
                      <w:pPr>
                        <w:jc w:val="center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372699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REIMPRESIÓN DE DOCUMENTO DE BASIFICACIÓN DE PLAZAS INICIALES Y/O CORRECCIÓN DE DATOS PERSONALES</w:t>
                      </w:r>
                    </w:p>
                    <w:p w14:paraId="12A7371B" w14:textId="756D0CB1" w:rsidR="00A07416" w:rsidRPr="00A07416" w:rsidRDefault="00A07416" w:rsidP="00A07416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5FFA7E" w14:textId="77777777" w:rsidR="00A07416" w:rsidRPr="0020231E" w:rsidRDefault="00A07416" w:rsidP="00A07416">
      <w:pPr>
        <w:pStyle w:val="Encabezado"/>
        <w:rPr>
          <w:rFonts w:ascii="Adelle Sans Light" w:hAnsi="Adelle Sans Light"/>
          <w:sz w:val="20"/>
          <w:szCs w:val="20"/>
        </w:rPr>
      </w:pPr>
    </w:p>
    <w:p w14:paraId="592C76BC" w14:textId="666B07E4" w:rsidR="00284480" w:rsidRPr="0020231E" w:rsidRDefault="00284480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p w14:paraId="331AA40C" w14:textId="77777777" w:rsidR="005E1E14" w:rsidRPr="0020231E" w:rsidRDefault="005E1E14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20231E" w14:paraId="73FA60D2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9D3F8BE" w14:textId="77777777" w:rsidR="00324B27" w:rsidRPr="0020231E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67614349" w14:textId="77777777" w:rsidR="00324B27" w:rsidRPr="0020231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372699" w14:paraId="498A01C3" w14:textId="77777777" w:rsidTr="00BC174B">
        <w:tc>
          <w:tcPr>
            <w:tcW w:w="2689" w:type="dxa"/>
            <w:vAlign w:val="center"/>
          </w:tcPr>
          <w:p w14:paraId="5CAE458C" w14:textId="77777777" w:rsidR="005E1E14" w:rsidRPr="0020231E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¿A</w:t>
            </w:r>
            <w:r w:rsidRPr="0020231E">
              <w:rPr>
                <w:rFonts w:ascii="Adelle Sans Light" w:hAnsi="Adelle Sans Light" w:cstheme="minorHAnsi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20231E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quién</w:t>
            </w:r>
            <w:r w:rsidRPr="0020231E">
              <w:rPr>
                <w:rFonts w:ascii="Adelle Sans Light" w:hAnsi="Adelle Sans Light" w:cstheme="minorHAnsi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20231E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va</w:t>
            </w:r>
            <w:r w:rsidRPr="0020231E">
              <w:rPr>
                <w:rFonts w:ascii="Adelle Sans Light" w:hAnsi="Adelle Sans Light" w:cstheme="minorHAnsi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20231E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65780CA5" w14:textId="0E6AC195" w:rsidR="005E1E14" w:rsidRPr="0020231E" w:rsidRDefault="005E1E14" w:rsidP="00B35406">
            <w:pPr>
              <w:pStyle w:val="TableParagraph"/>
              <w:ind w:right="-58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20231E">
              <w:rPr>
                <w:rFonts w:ascii="Adelle Sans Light" w:hAnsi="Adelle Sans Light" w:cstheme="minorHAnsi"/>
                <w:sz w:val="20"/>
                <w:szCs w:val="20"/>
              </w:rPr>
              <w:t>A personal docente y técnico docente, personal federal, personal estatal</w:t>
            </w:r>
            <w:r w:rsidR="00B35406" w:rsidRPr="0020231E">
              <w:rPr>
                <w:rFonts w:ascii="Adelle Sans Light" w:hAnsi="Adelle Sans Light" w:cstheme="minorHAnsi"/>
                <w:sz w:val="20"/>
                <w:szCs w:val="20"/>
              </w:rPr>
              <w:t xml:space="preserve"> </w:t>
            </w:r>
            <w:r w:rsidRPr="0020231E">
              <w:rPr>
                <w:rFonts w:ascii="Adelle Sans Light" w:hAnsi="Adelle Sans Light" w:cstheme="minorHAnsi"/>
                <w:sz w:val="20"/>
                <w:szCs w:val="20"/>
              </w:rPr>
              <w:t>y convenio federal de educación básica, así como personal de apoyo y a</w:t>
            </w:r>
            <w:r w:rsidR="00B35406" w:rsidRPr="0020231E">
              <w:rPr>
                <w:rFonts w:ascii="Adelle Sans Light" w:hAnsi="Adelle Sans Light" w:cstheme="minorHAnsi"/>
                <w:sz w:val="20"/>
                <w:szCs w:val="20"/>
              </w:rPr>
              <w:t>sistencia a la educación básica</w:t>
            </w:r>
          </w:p>
        </w:tc>
      </w:tr>
      <w:tr w:rsidR="005E1E14" w:rsidRPr="00372699" w14:paraId="22965B2C" w14:textId="77777777" w:rsidTr="00BC174B">
        <w:tc>
          <w:tcPr>
            <w:tcW w:w="2689" w:type="dxa"/>
            <w:vAlign w:val="center"/>
          </w:tcPr>
          <w:p w14:paraId="4E727E4A" w14:textId="77777777" w:rsidR="005E1E14" w:rsidRPr="0020231E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1963BEAB" w14:textId="77777777" w:rsidR="005E1E14" w:rsidRPr="0020231E" w:rsidRDefault="005E1E14" w:rsidP="00BC174B">
            <w:pPr>
              <w:spacing w:after="3" w:line="251" w:lineRule="auto"/>
              <w:ind w:left="-5" w:right="-61" w:hanging="10"/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En solicitar la reexpedición del documento de basificación y/o corregir los datos personales </w:t>
            </w:r>
          </w:p>
        </w:tc>
      </w:tr>
      <w:tr w:rsidR="005E1E14" w:rsidRPr="0020231E" w14:paraId="437A17FF" w14:textId="77777777" w:rsidTr="00BC174B">
        <w:tc>
          <w:tcPr>
            <w:tcW w:w="2689" w:type="dxa"/>
            <w:vAlign w:val="center"/>
          </w:tcPr>
          <w:p w14:paraId="7D347189" w14:textId="77777777" w:rsidR="005E1E14" w:rsidRPr="0020231E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5FF48AB4" w14:textId="77777777" w:rsidR="005E1E14" w:rsidRPr="0020231E" w:rsidRDefault="005E1E14" w:rsidP="00BC174B">
            <w:pPr>
              <w:spacing w:line="276" w:lineRule="auto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20231E"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  <w:t xml:space="preserve">Presencial  </w:t>
            </w:r>
          </w:p>
        </w:tc>
      </w:tr>
      <w:tr w:rsidR="005E1E14" w:rsidRPr="0020231E" w14:paraId="18F69C15" w14:textId="77777777" w:rsidTr="00BC174B">
        <w:tc>
          <w:tcPr>
            <w:tcW w:w="2689" w:type="dxa"/>
            <w:vAlign w:val="center"/>
          </w:tcPr>
          <w:p w14:paraId="3DF76E19" w14:textId="77777777" w:rsidR="005E1E14" w:rsidRPr="0020231E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4D177BD6" w14:textId="40710BA1" w:rsidR="00B35406" w:rsidRPr="0020231E" w:rsidRDefault="005E1E14" w:rsidP="00B35406">
            <w:pPr>
              <w:pStyle w:val="TableParagraph"/>
              <w:spacing w:line="225" w:lineRule="exact"/>
              <w:rPr>
                <w:rFonts w:ascii="Adelle Sans Light" w:hAnsi="Adelle Sans Light" w:cstheme="minorHAnsi"/>
                <w:noProof/>
                <w:position w:val="-4"/>
                <w:sz w:val="20"/>
                <w:szCs w:val="20"/>
                <w:lang w:val="es-MX" w:eastAsia="es-MX"/>
              </w:rPr>
            </w:pPr>
            <w:r w:rsidRPr="0020231E">
              <w:rPr>
                <w:rFonts w:ascii="Adelle Sans Light" w:hAnsi="Adelle Sans Light" w:cstheme="minorHAnsi"/>
                <w:noProof/>
                <w:position w:val="-4"/>
                <w:sz w:val="20"/>
                <w:szCs w:val="20"/>
                <w:lang w:val="es-MX" w:eastAsia="es-MX"/>
              </w:rPr>
              <w:t>Documento de basificación Código 10</w:t>
            </w:r>
          </w:p>
        </w:tc>
      </w:tr>
    </w:tbl>
    <w:p w14:paraId="18DFCC53" w14:textId="228933E3" w:rsidR="005E1E14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C44AA93" w14:textId="77777777" w:rsidR="00372699" w:rsidRPr="0020231E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20231E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20231E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20231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5E1E14" w:rsidRPr="00372699" w14:paraId="1FCCEC6B" w14:textId="77777777" w:rsidTr="00BC174B">
        <w:tc>
          <w:tcPr>
            <w:tcW w:w="8784" w:type="dxa"/>
            <w:vAlign w:val="center"/>
          </w:tcPr>
          <w:p w14:paraId="5A9313AC" w14:textId="48DA7572" w:rsidR="005E1E14" w:rsidRPr="00372699" w:rsidRDefault="005E1E14" w:rsidP="00BC174B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Criterios para</w:t>
            </w:r>
            <w:r w:rsidR="00CC6D2C" w:rsidRPr="00372699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 </w:t>
            </w:r>
            <w:r w:rsidR="00B35406" w:rsidRPr="00372699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realizar el trá</w:t>
            </w:r>
            <w:r w:rsidR="00CC6D2C" w:rsidRPr="00372699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mite</w:t>
            </w:r>
            <w:r w:rsidRPr="00372699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:</w:t>
            </w:r>
          </w:p>
          <w:p w14:paraId="5766933C" w14:textId="77777777" w:rsidR="005E1E14" w:rsidRPr="00372699" w:rsidRDefault="005E1E14" w:rsidP="00BC174B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152B5844" w14:textId="77777777" w:rsidR="005E1E14" w:rsidRPr="00372699" w:rsidRDefault="005E1E14" w:rsidP="005E1E14">
            <w:pPr>
              <w:pStyle w:val="Prrafodelista"/>
              <w:numPr>
                <w:ilvl w:val="0"/>
                <w:numId w:val="22"/>
              </w:numPr>
              <w:contextualSpacing w:val="0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Haber obtenido el documento de </w:t>
            </w:r>
            <w:proofErr w:type="spellStart"/>
            <w:r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con anterioridad </w:t>
            </w:r>
          </w:p>
          <w:p w14:paraId="3AE5D8A8" w14:textId="77777777" w:rsidR="005E1E14" w:rsidRPr="00372699" w:rsidRDefault="005E1E14" w:rsidP="00BC174B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EB58877" w14:textId="77777777" w:rsidR="005E1E14" w:rsidRPr="0020231E" w:rsidRDefault="005E1E14" w:rsidP="00BC174B">
            <w:pPr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20231E">
              <w:rPr>
                <w:rFonts w:ascii="Adelle Sans Light" w:hAnsi="Adelle Sans Light" w:cstheme="minorHAnsi"/>
                <w:sz w:val="20"/>
                <w:szCs w:val="20"/>
              </w:rPr>
              <w:t>Requisitos:</w:t>
            </w:r>
          </w:p>
          <w:p w14:paraId="3540F221" w14:textId="77777777" w:rsidR="005E1E14" w:rsidRPr="0020231E" w:rsidRDefault="005E1E14" w:rsidP="00BC174B">
            <w:pPr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</w:p>
          <w:p w14:paraId="1795BEF9" w14:textId="77777777" w:rsidR="005E1E14" w:rsidRPr="0020231E" w:rsidRDefault="005E1E14" w:rsidP="005E1E14">
            <w:pPr>
              <w:pStyle w:val="Prrafodelista"/>
              <w:numPr>
                <w:ilvl w:val="0"/>
                <w:numId w:val="23"/>
              </w:numPr>
              <w:contextualSpacing w:val="0"/>
              <w:jc w:val="both"/>
              <w:rPr>
                <w:rFonts w:ascii="Adelle Sans Light" w:hAnsi="Adelle Sans Light" w:cstheme="minorHAnsi"/>
                <w:sz w:val="20"/>
                <w:szCs w:val="20"/>
              </w:rPr>
            </w:pPr>
            <w:r w:rsidRPr="0020231E">
              <w:rPr>
                <w:rFonts w:ascii="Adelle Sans Light" w:hAnsi="Adelle Sans Light" w:cstheme="minorHAnsi"/>
                <w:sz w:val="20"/>
                <w:szCs w:val="20"/>
              </w:rPr>
              <w:t xml:space="preserve">Talón de pago. </w:t>
            </w:r>
          </w:p>
          <w:p w14:paraId="66CC07E8" w14:textId="18E5EC52" w:rsidR="005E1E14" w:rsidRPr="00372699" w:rsidRDefault="005E1E14" w:rsidP="00BC174B">
            <w:pPr>
              <w:pStyle w:val="Prrafodelista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El </w:t>
            </w:r>
            <w:r w:rsidR="00CC6D2C"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último talón de pago vigente</w:t>
            </w:r>
            <w:r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al ingreso de su trámite.</w:t>
            </w:r>
          </w:p>
          <w:p w14:paraId="3C584AFD" w14:textId="77777777" w:rsidR="005E1E14" w:rsidRPr="00372699" w:rsidRDefault="005E1E14" w:rsidP="00BC174B">
            <w:pPr>
              <w:pStyle w:val="Prrafodelista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2241A17B" w14:textId="7355D985" w:rsidR="005E1E14" w:rsidRPr="00372699" w:rsidRDefault="00B35406" w:rsidP="005E1E14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onstancia de Situación Fiscal (só</w:t>
            </w:r>
            <w:r w:rsidR="00CC6D2C"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lo para corrección de datos personales)</w:t>
            </w:r>
          </w:p>
          <w:p w14:paraId="4ADCAFCB" w14:textId="77777777" w:rsidR="005E1E14" w:rsidRPr="00372699" w:rsidRDefault="005E1E14" w:rsidP="00BC174B">
            <w:pPr>
              <w:pStyle w:val="Prrafodelista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0F50DCDC" w14:textId="45F14AA9" w:rsidR="005E1E14" w:rsidRPr="00372699" w:rsidRDefault="005E1E14" w:rsidP="005E1E14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Formato de Solicitud de Reimpresión </w:t>
            </w:r>
            <w:r w:rsidR="00B6677F"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Y/O C</w:t>
            </w:r>
            <w:r w:rsidRPr="00372699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orrección de Datos Personales</w:t>
            </w:r>
          </w:p>
          <w:p w14:paraId="2C359CCB" w14:textId="77777777" w:rsidR="005E1E14" w:rsidRPr="0020231E" w:rsidRDefault="005E1E14" w:rsidP="00BC174B">
            <w:pPr>
              <w:jc w:val="both"/>
              <w:rPr>
                <w:rFonts w:ascii="Adelle Sans Light" w:hAnsi="Adelle Sans Light" w:cstheme="minorHAnsi"/>
                <w:bCs/>
                <w:color w:val="404040"/>
                <w:sz w:val="20"/>
                <w:szCs w:val="20"/>
                <w:lang w:val="es-MX"/>
              </w:rPr>
            </w:pPr>
          </w:p>
        </w:tc>
      </w:tr>
    </w:tbl>
    <w:p w14:paraId="35DA6D5B" w14:textId="17A20C29" w:rsidR="0020231E" w:rsidRDefault="0020231E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5A3175E" w14:textId="77777777" w:rsidR="00372699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0D12558" w14:textId="77777777" w:rsidR="00372699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53C8E61" w14:textId="77777777" w:rsidR="00372699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63257ED7" w14:textId="77777777" w:rsidR="00372699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501DFC6" w14:textId="77777777" w:rsidR="00372699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A983DB0" w14:textId="77777777" w:rsidR="00372699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2B691E2" w14:textId="77777777" w:rsidR="00372699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1066243" w14:textId="77777777" w:rsidR="00372699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9464BA5" w14:textId="77777777" w:rsidR="00372699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EB93B0A" w14:textId="631AC6AC" w:rsidR="0020231E" w:rsidRDefault="0020231E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pPr w:leftFromText="141" w:rightFromText="141" w:vertAnchor="text" w:horzAnchor="margin" w:tblpY="-287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20231E" w:rsidRPr="0020231E" w14:paraId="4CC644F7" w14:textId="77777777" w:rsidTr="0020231E">
        <w:tc>
          <w:tcPr>
            <w:tcW w:w="8828" w:type="dxa"/>
            <w:shd w:val="clear" w:color="auto" w:fill="E7E6E6" w:themeFill="background2"/>
            <w:vAlign w:val="center"/>
          </w:tcPr>
          <w:p w14:paraId="1E0F51EA" w14:textId="77777777" w:rsidR="0020231E" w:rsidRPr="0020231E" w:rsidRDefault="0020231E" w:rsidP="0020231E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15449EBC" w14:textId="08F4C760" w:rsidR="0020231E" w:rsidRPr="0020231E" w:rsidRDefault="00372699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 w:rsidRPr="0020231E">
        <w:rPr>
          <w:rFonts w:ascii="Adelle Sans Light" w:hAnsi="Adelle Sans Light"/>
          <w:sz w:val="20"/>
          <w:szCs w:val="20"/>
        </w:rPr>
        <w:object w:dxaOrig="11799" w:dyaOrig="3202" w14:anchorId="201CB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75pt;height:135pt" o:ole="">
            <v:imagedata r:id="rId7" o:title=""/>
          </v:shape>
          <o:OLEObject Type="Embed" ProgID="Visio.Drawing.11" ShapeID="_x0000_i1027" DrawAspect="Content" ObjectID="_1778923542" r:id="rId8"/>
        </w:object>
      </w:r>
    </w:p>
    <w:p w14:paraId="0D8395EA" w14:textId="55B872E6" w:rsidR="00A40650" w:rsidRPr="0020231E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5258331" w14:textId="3D2E15B8" w:rsidR="00B35406" w:rsidRPr="0020231E" w:rsidRDefault="00B3540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pPr w:leftFromText="141" w:rightFromText="141" w:vertAnchor="text" w:horzAnchor="margin" w:tblpY="2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5E1E14" w:rsidRPr="0020231E" w14:paraId="5D391890" w14:textId="77777777" w:rsidTr="005E1E14">
        <w:tc>
          <w:tcPr>
            <w:tcW w:w="8828" w:type="dxa"/>
            <w:shd w:val="clear" w:color="auto" w:fill="E7E6E6" w:themeFill="background2"/>
            <w:vAlign w:val="center"/>
          </w:tcPr>
          <w:p w14:paraId="14FA3111" w14:textId="77777777" w:rsidR="005E1E14" w:rsidRPr="0020231E" w:rsidRDefault="005E1E14" w:rsidP="005E1E14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2F41B7DA" w14:textId="5DE85C54" w:rsidR="00B35406" w:rsidRPr="0020231E" w:rsidRDefault="00B3540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FAAFD3F" w14:textId="77777777" w:rsidR="00B35406" w:rsidRPr="0020231E" w:rsidRDefault="00B3540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pPr w:leftFromText="141" w:rightFromText="141" w:vertAnchor="text" w:horzAnchor="margin" w:tblpY="-49"/>
        <w:tblW w:w="0" w:type="auto"/>
        <w:tblLook w:val="04A0" w:firstRow="1" w:lastRow="0" w:firstColumn="1" w:lastColumn="0" w:noHBand="0" w:noVBand="1"/>
      </w:tblPr>
      <w:tblGrid>
        <w:gridCol w:w="8828"/>
      </w:tblGrid>
      <w:tr w:rsidR="005E1E14" w:rsidRPr="00372699" w14:paraId="21BEDB4C" w14:textId="77777777" w:rsidTr="005E1E14">
        <w:tc>
          <w:tcPr>
            <w:tcW w:w="8828" w:type="dxa"/>
            <w:vAlign w:val="center"/>
          </w:tcPr>
          <w:p w14:paraId="08568B8F" w14:textId="038E07AD" w:rsidR="005E1E14" w:rsidRPr="00372699" w:rsidRDefault="005E1E14" w:rsidP="00963BF8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Paso</w:t>
            </w:r>
            <w:r w:rsidR="00863AC2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1.  Consultar los requisitos de manera presencial y/</w:t>
            </w:r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o en el portal oficial de la Secretaría de Educación</w:t>
            </w:r>
            <w:r w:rsidR="00B35406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a través de la siguiente liga: https:/</w:t>
            </w:r>
            <w:proofErr w:type="gramStart"/>
            <w:r w:rsidR="00B35406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/.sep.puebla.gob.mx</w:t>
            </w:r>
            <w:proofErr w:type="gramEnd"/>
            <w:r w:rsidR="00B35406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/</w:t>
            </w:r>
          </w:p>
          <w:p w14:paraId="7B34AC43" w14:textId="77777777" w:rsidR="005E1E14" w:rsidRPr="00372699" w:rsidRDefault="005E1E14" w:rsidP="00963BF8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EC172D6" w14:textId="0DFFF370" w:rsidR="005E1E14" w:rsidRPr="00372699" w:rsidRDefault="005E1E14" w:rsidP="00963BF8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 2.</w:t>
            </w:r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 Llenar Formato de Solicitud de Reimpresión </w:t>
            </w:r>
            <w:r w:rsidR="000539C8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y/</w:t>
            </w:r>
            <w:proofErr w:type="gramStart"/>
            <w:r w:rsidR="000539C8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o  </w:t>
            </w:r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Corrección</w:t>
            </w:r>
            <w:proofErr w:type="gramEnd"/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 Datos Personales y entregar requisitos</w:t>
            </w:r>
            <w:r w:rsidR="00863AC2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  <w:p w14:paraId="4E5F562E" w14:textId="77777777" w:rsidR="005E1E14" w:rsidRPr="00372699" w:rsidRDefault="005E1E14" w:rsidP="00963BF8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A7A05C4" w14:textId="669E06B9" w:rsidR="005E1E14" w:rsidRPr="00372699" w:rsidRDefault="00863AC2" w:rsidP="00963BF8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 3.</w:t>
            </w:r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 </w:t>
            </w:r>
            <w:r w:rsidR="00B35406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Análisis y validación del</w:t>
            </w:r>
            <w:r w:rsidR="005E1E14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expediente por parte de la Unidad Administrativa</w:t>
            </w:r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correspondiente.</w:t>
            </w:r>
          </w:p>
          <w:p w14:paraId="763C0EFC" w14:textId="77777777" w:rsidR="005E1E14" w:rsidRPr="00372699" w:rsidRDefault="005E1E14" w:rsidP="00963BF8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431FF460" w14:textId="6099B2A2" w:rsidR="005E1E14" w:rsidRPr="00372699" w:rsidRDefault="005E1E14" w:rsidP="00963BF8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 4.</w:t>
            </w:r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Emisión del documento de reimpresión </w:t>
            </w:r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de </w:t>
            </w:r>
            <w:proofErr w:type="spellStart"/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basificación</w:t>
            </w:r>
            <w:proofErr w:type="spellEnd"/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Y/O corrección de datos </w:t>
            </w:r>
            <w:proofErr w:type="gramStart"/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personales</w:t>
            </w:r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 y</w:t>
            </w:r>
            <w:proofErr w:type="gramEnd"/>
            <w:r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envío a rúbrica  y firma por Titulares</w:t>
            </w:r>
          </w:p>
          <w:p w14:paraId="55946523" w14:textId="77777777" w:rsidR="00863AC2" w:rsidRPr="00372699" w:rsidRDefault="00863AC2" w:rsidP="005E1E14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917D121" w14:textId="7DD860AA" w:rsidR="00863AC2" w:rsidRPr="00372699" w:rsidRDefault="00863AC2" w:rsidP="00C4053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372699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 5.</w:t>
            </w:r>
            <w:r w:rsidR="00CC6D2C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Entrega</w:t>
            </w:r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r la </w:t>
            </w:r>
            <w:proofErr w:type="gramStart"/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reimpresión  de</w:t>
            </w:r>
            <w:proofErr w:type="gramEnd"/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proofErr w:type="spellStart"/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basificación</w:t>
            </w:r>
            <w:proofErr w:type="spellEnd"/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r w:rsidR="0020231E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y/o correcció</w:t>
            </w:r>
            <w:r w:rsidR="00C40537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>n de datos personales</w:t>
            </w:r>
            <w:r w:rsidR="00971552" w:rsidRPr="00372699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al usuario (reimpresión)</w:t>
            </w:r>
          </w:p>
        </w:tc>
      </w:tr>
    </w:tbl>
    <w:tbl>
      <w:tblPr>
        <w:tblStyle w:val="Tablaconcuadrcula"/>
        <w:tblpPr w:leftFromText="141" w:rightFromText="141" w:vertAnchor="text" w:tblpY="29"/>
        <w:tblW w:w="0" w:type="auto"/>
        <w:tblLook w:val="04A0" w:firstRow="1" w:lastRow="0" w:firstColumn="1" w:lastColumn="0" w:noHBand="0" w:noVBand="1"/>
      </w:tblPr>
      <w:tblGrid>
        <w:gridCol w:w="8828"/>
      </w:tblGrid>
      <w:tr w:rsidR="005E1E14" w:rsidRPr="0020231E" w14:paraId="74538BC0" w14:textId="77777777" w:rsidTr="005E1E14">
        <w:tc>
          <w:tcPr>
            <w:tcW w:w="8828" w:type="dxa"/>
            <w:shd w:val="clear" w:color="auto" w:fill="E7E6E6" w:themeFill="background2"/>
            <w:vAlign w:val="center"/>
          </w:tcPr>
          <w:p w14:paraId="2B54EEA2" w14:textId="77777777" w:rsidR="005E1E14" w:rsidRPr="0020231E" w:rsidRDefault="005E1E14" w:rsidP="005E1E14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7266141" w14:textId="77777777" w:rsidR="005E1E14" w:rsidRPr="0020231E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20231E" w14:paraId="61C57956" w14:textId="77777777" w:rsidTr="00BC174B">
        <w:tc>
          <w:tcPr>
            <w:tcW w:w="2689" w:type="dxa"/>
            <w:vAlign w:val="center"/>
          </w:tcPr>
          <w:p w14:paraId="00351E5F" w14:textId="77777777" w:rsidR="005E1E14" w:rsidRPr="0020231E" w:rsidRDefault="005E1E14" w:rsidP="005E1E14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365E7BF0" w14:textId="497B0935" w:rsidR="005E1E14" w:rsidRPr="0020231E" w:rsidRDefault="005E1E14" w:rsidP="005E1E14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20231E">
              <w:rPr>
                <w:rFonts w:ascii="Adelle Sans Light" w:hAnsi="Adelle Sans Light"/>
                <w:sz w:val="20"/>
                <w:szCs w:val="20"/>
                <w:lang w:val="es-ES"/>
              </w:rPr>
              <w:t>15 días hábiles.</w:t>
            </w:r>
          </w:p>
        </w:tc>
      </w:tr>
      <w:tr w:rsidR="005E1E14" w:rsidRPr="0020231E" w14:paraId="3A09D830" w14:textId="77777777" w:rsidTr="00BC174B">
        <w:tc>
          <w:tcPr>
            <w:tcW w:w="2689" w:type="dxa"/>
            <w:vAlign w:val="center"/>
          </w:tcPr>
          <w:p w14:paraId="6FCCD1C6" w14:textId="77777777" w:rsidR="005E1E14" w:rsidRPr="0020231E" w:rsidRDefault="005E1E14" w:rsidP="005E1E14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1F988A99" w14:textId="77777777" w:rsidR="005E1E14" w:rsidRPr="0020231E" w:rsidRDefault="005E1E14" w:rsidP="005E1E14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sz w:val="20"/>
                <w:szCs w:val="20"/>
                <w:lang w:val="es-MX"/>
              </w:rPr>
              <w:t>Sin Costo.</w:t>
            </w:r>
          </w:p>
        </w:tc>
      </w:tr>
      <w:tr w:rsidR="005E1E14" w:rsidRPr="00372699" w14:paraId="342F1C13" w14:textId="77777777" w:rsidTr="00BC174B">
        <w:tc>
          <w:tcPr>
            <w:tcW w:w="2689" w:type="dxa"/>
            <w:vAlign w:val="center"/>
          </w:tcPr>
          <w:p w14:paraId="26B783A7" w14:textId="77777777" w:rsidR="005E1E14" w:rsidRPr="0020231E" w:rsidRDefault="005E1E14" w:rsidP="005E1E14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69426BD1" w14:textId="77777777" w:rsidR="005E1E14" w:rsidRPr="0020231E" w:rsidRDefault="005E1E14" w:rsidP="005E1E14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sz w:val="20"/>
                <w:szCs w:val="20"/>
                <w:lang w:val="es-MX"/>
              </w:rPr>
              <w:t>Secretaría de Educación Oficinas Centrales, ubicada en Calle Jesús Reyes Heroles, sin número, Colonia Nueva Aurora, Puebla, en el Departamento de Recursos Humanos Federal.</w:t>
            </w:r>
          </w:p>
        </w:tc>
      </w:tr>
    </w:tbl>
    <w:p w14:paraId="32A3E569" w14:textId="49536686" w:rsidR="00A07416" w:rsidRPr="0020231E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p w14:paraId="208EF8CB" w14:textId="77777777" w:rsidR="00A07416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p w14:paraId="2A166C83" w14:textId="77777777" w:rsidR="00372699" w:rsidRDefault="00372699">
      <w:pPr>
        <w:rPr>
          <w:rFonts w:ascii="Adelle Sans Light" w:hAnsi="Adelle Sans Light"/>
          <w:sz w:val="20"/>
          <w:szCs w:val="20"/>
          <w:lang w:val="es-MX"/>
        </w:rPr>
      </w:pPr>
    </w:p>
    <w:p w14:paraId="727AAB8C" w14:textId="77777777" w:rsidR="00372699" w:rsidRDefault="00372699">
      <w:pPr>
        <w:rPr>
          <w:rFonts w:ascii="Adelle Sans Light" w:hAnsi="Adelle Sans Light"/>
          <w:sz w:val="20"/>
          <w:szCs w:val="20"/>
          <w:lang w:val="es-MX"/>
        </w:rPr>
      </w:pPr>
    </w:p>
    <w:p w14:paraId="092D2A15" w14:textId="77777777" w:rsidR="00372699" w:rsidRDefault="00372699">
      <w:pPr>
        <w:rPr>
          <w:rFonts w:ascii="Adelle Sans Light" w:hAnsi="Adelle Sans Light"/>
          <w:sz w:val="20"/>
          <w:szCs w:val="20"/>
          <w:lang w:val="es-MX"/>
        </w:rPr>
      </w:pPr>
    </w:p>
    <w:p w14:paraId="2A3366FE" w14:textId="77777777" w:rsidR="00372699" w:rsidRDefault="00372699">
      <w:pPr>
        <w:rPr>
          <w:rFonts w:ascii="Adelle Sans Light" w:hAnsi="Adelle Sans Light"/>
          <w:sz w:val="20"/>
          <w:szCs w:val="20"/>
          <w:lang w:val="es-MX"/>
        </w:rPr>
      </w:pPr>
    </w:p>
    <w:p w14:paraId="3A03A190" w14:textId="77777777" w:rsidR="00372699" w:rsidRDefault="00372699">
      <w:pPr>
        <w:rPr>
          <w:rFonts w:ascii="Adelle Sans Light" w:hAnsi="Adelle Sans Light"/>
          <w:sz w:val="20"/>
          <w:szCs w:val="20"/>
          <w:lang w:val="es-MX"/>
        </w:rPr>
      </w:pPr>
    </w:p>
    <w:p w14:paraId="69774D2E" w14:textId="77777777" w:rsidR="00372699" w:rsidRPr="0020231E" w:rsidRDefault="00372699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20231E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20231E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3D7CFCD1" w:rsidR="00324B27" w:rsidRPr="0020231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20231E" w14:paraId="3B901063" w14:textId="77777777" w:rsidTr="00BC174B">
        <w:tc>
          <w:tcPr>
            <w:tcW w:w="2689" w:type="dxa"/>
            <w:vAlign w:val="center"/>
          </w:tcPr>
          <w:p w14:paraId="342C6819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26A24DD1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sz w:val="20"/>
                <w:szCs w:val="20"/>
                <w:lang w:val="es-ES"/>
              </w:rPr>
              <w:t>Departamento de Recursos Humanos Federal</w:t>
            </w:r>
          </w:p>
        </w:tc>
      </w:tr>
      <w:tr w:rsidR="005E1E14" w:rsidRPr="00372699" w14:paraId="192DDC47" w14:textId="77777777" w:rsidTr="00BC174B">
        <w:tc>
          <w:tcPr>
            <w:tcW w:w="2689" w:type="dxa"/>
            <w:vAlign w:val="center"/>
          </w:tcPr>
          <w:p w14:paraId="20D1680E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919C82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20231E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María del Carmen de la </w:t>
            </w:r>
            <w:proofErr w:type="spellStart"/>
            <w:r w:rsidRPr="0020231E">
              <w:rPr>
                <w:rFonts w:ascii="Adelle Sans Light" w:hAnsi="Adelle Sans Light"/>
                <w:sz w:val="20"/>
                <w:szCs w:val="20"/>
                <w:lang w:val="es-ES"/>
              </w:rPr>
              <w:t>Llata</w:t>
            </w:r>
            <w:proofErr w:type="spellEnd"/>
            <w:r w:rsidRPr="0020231E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Herrera</w:t>
            </w:r>
          </w:p>
        </w:tc>
      </w:tr>
      <w:tr w:rsidR="005E1E14" w:rsidRPr="0020231E" w14:paraId="1E8DB560" w14:textId="77777777" w:rsidTr="00BC174B">
        <w:tc>
          <w:tcPr>
            <w:tcW w:w="2689" w:type="dxa"/>
            <w:vAlign w:val="center"/>
          </w:tcPr>
          <w:p w14:paraId="0F685A5A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315ED7E8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20231E">
              <w:rPr>
                <w:rFonts w:ascii="Adelle Sans Light" w:hAnsi="Adelle Sans Light"/>
                <w:sz w:val="20"/>
                <w:szCs w:val="20"/>
                <w:lang w:val="es-ES"/>
              </w:rPr>
              <w:t>222 229 69 00 extensión 1203</w:t>
            </w:r>
          </w:p>
        </w:tc>
      </w:tr>
      <w:tr w:rsidR="005E1E14" w:rsidRPr="00372699" w14:paraId="0B376712" w14:textId="77777777" w:rsidTr="00BC174B">
        <w:tc>
          <w:tcPr>
            <w:tcW w:w="2689" w:type="dxa"/>
            <w:vAlign w:val="center"/>
          </w:tcPr>
          <w:p w14:paraId="3D73F266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4271AAF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20231E">
              <w:rPr>
                <w:rFonts w:ascii="Adelle Sans Light" w:hAnsi="Adelle Sans Light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5E1E14" w:rsidRPr="0020231E" w14:paraId="2520C48D" w14:textId="77777777" w:rsidTr="00BC174B">
        <w:tc>
          <w:tcPr>
            <w:tcW w:w="2689" w:type="dxa"/>
            <w:vAlign w:val="center"/>
          </w:tcPr>
          <w:p w14:paraId="6779D98E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489C0962" w14:textId="77777777" w:rsidR="005E1E14" w:rsidRPr="0020231E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20231E">
              <w:rPr>
                <w:rFonts w:ascii="Adelle Sans Light" w:hAnsi="Adelle Sans Light"/>
                <w:sz w:val="20"/>
                <w:szCs w:val="20"/>
                <w:lang w:val="es-MX"/>
              </w:rPr>
              <w:t>8:00 a.m. a 3:00 p.m.</w:t>
            </w:r>
          </w:p>
        </w:tc>
      </w:tr>
    </w:tbl>
    <w:p w14:paraId="065DB3A4" w14:textId="58FCC91A" w:rsidR="005E1E14" w:rsidRPr="0020231E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7B3691B" w14:textId="2702BC3D" w:rsidR="00324B27" w:rsidRPr="0020231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9601996" w14:textId="77777777" w:rsidR="00324B27" w:rsidRPr="0020231E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372699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20231E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20231E">
              <w:rPr>
                <w:rFonts w:ascii="Adelle Sans Light" w:hAnsi="Adelle Sans Light"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Pr="0020231E">
                <w:rPr>
                  <w:rStyle w:val="Hipervnculo"/>
                  <w:rFonts w:ascii="Adelle Sans Light" w:hAnsi="Adelle Sans Light"/>
                  <w:sz w:val="20"/>
                  <w:szCs w:val="20"/>
                </w:rPr>
                <w:t>portalsep@puebla.gob.mx</w:t>
              </w:r>
            </w:hyperlink>
            <w:r w:rsidRPr="0020231E">
              <w:rPr>
                <w:rFonts w:ascii="Adelle Sans Light" w:hAnsi="Adelle Sans Light"/>
                <w:sz w:val="20"/>
                <w:szCs w:val="20"/>
              </w:rPr>
              <w:t xml:space="preserve"> o comuníquese al teléfono 222 303 46 00 extensiones 292306, 292318 y 292329</w:t>
            </w:r>
          </w:p>
          <w:p w14:paraId="5CFE79FB" w14:textId="77777777" w:rsidR="00A40650" w:rsidRPr="00372699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20231E" w:rsidRDefault="007C6AF7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20231E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20231E" w:rsidSect="00372699">
      <w:headerReference w:type="default" r:id="rId10"/>
      <w:pgSz w:w="12240" w:h="15840"/>
      <w:pgMar w:top="56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14287A" w14:textId="77777777" w:rsidR="00D67C4B" w:rsidRDefault="00D67C4B" w:rsidP="007C6AF7">
      <w:r>
        <w:separator/>
      </w:r>
    </w:p>
  </w:endnote>
  <w:endnote w:type="continuationSeparator" w:id="0">
    <w:p w14:paraId="0DFD4ABB" w14:textId="77777777" w:rsidR="00D67C4B" w:rsidRDefault="00D67C4B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9B6983" w14:textId="77777777" w:rsidR="00D67C4B" w:rsidRDefault="00D67C4B" w:rsidP="007C6AF7">
      <w:r>
        <w:separator/>
      </w:r>
    </w:p>
  </w:footnote>
  <w:footnote w:type="continuationSeparator" w:id="0">
    <w:p w14:paraId="70DF59DC" w14:textId="77777777" w:rsidR="00D67C4B" w:rsidRDefault="00D67C4B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6189CB81" w:rsidR="007C6AF7" w:rsidRDefault="00A07416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684A7901">
          <wp:simplePos x="0" y="0"/>
          <wp:positionH relativeFrom="page">
            <wp:posOffset>-9525</wp:posOffset>
          </wp:positionH>
          <wp:positionV relativeFrom="paragraph">
            <wp:posOffset>-459105</wp:posOffset>
          </wp:positionV>
          <wp:extent cx="7781925" cy="10057903"/>
          <wp:effectExtent l="0" t="0" r="0" b="635"/>
          <wp:wrapNone/>
          <wp:docPr id="37" name="Imagen 3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2847" cy="1005909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A8688D9" w14:textId="77777777" w:rsidR="00B35406" w:rsidRDefault="005E1E14" w:rsidP="005E1E14">
    <w:pPr>
      <w:pStyle w:val="Encabezado"/>
      <w:tabs>
        <w:tab w:val="left" w:pos="6885"/>
      </w:tabs>
      <w:rPr>
        <w:b/>
        <w:lang w:val="es-MX"/>
      </w:rPr>
    </w:pPr>
    <w:r>
      <w:rPr>
        <w:b/>
        <w:lang w:val="es-MX"/>
      </w:rPr>
      <w:tab/>
    </w:r>
  </w:p>
  <w:p w14:paraId="422062DE" w14:textId="77777777" w:rsidR="00B35406" w:rsidRDefault="00B35406" w:rsidP="005E1E14">
    <w:pPr>
      <w:pStyle w:val="Encabezado"/>
      <w:tabs>
        <w:tab w:val="left" w:pos="6885"/>
      </w:tabs>
      <w:rPr>
        <w:b/>
        <w:lang w:val="es-MX"/>
      </w:rPr>
    </w:pPr>
  </w:p>
  <w:p w14:paraId="0928CCD3" w14:textId="663CB609" w:rsidR="007C6AF7" w:rsidRDefault="007C6AF7" w:rsidP="005E1E14">
    <w:pPr>
      <w:pStyle w:val="Encabezado"/>
      <w:tabs>
        <w:tab w:val="left" w:pos="6885"/>
      </w:tabs>
    </w:pPr>
    <w:r>
      <w:rPr>
        <w:b/>
        <w:lang w:val="es-MX"/>
      </w:rPr>
      <w:t xml:space="preserve">              </w:t>
    </w:r>
    <w:r w:rsidR="005E1E14">
      <w:rPr>
        <w:b/>
        <w:lang w:val="es-MX"/>
      </w:rPr>
      <w:tab/>
    </w:r>
  </w:p>
  <w:p w14:paraId="673955B0" w14:textId="77777777" w:rsidR="005E1E14" w:rsidRDefault="005E1E14" w:rsidP="005E1E14">
    <w:pPr>
      <w:pStyle w:val="Encabezado"/>
      <w:tabs>
        <w:tab w:val="clear" w:pos="4419"/>
        <w:tab w:val="clear" w:pos="8838"/>
        <w:tab w:val="left" w:pos="1549"/>
      </w:tabs>
    </w:pPr>
  </w:p>
  <w:p w14:paraId="163A8F3E" w14:textId="77777777" w:rsidR="005E1E14" w:rsidRDefault="005E1E14" w:rsidP="005E1E14">
    <w:pPr>
      <w:pStyle w:val="Encabezado"/>
      <w:tabs>
        <w:tab w:val="clear" w:pos="4419"/>
        <w:tab w:val="clear" w:pos="8838"/>
        <w:tab w:val="left" w:pos="1549"/>
      </w:tabs>
    </w:pPr>
  </w:p>
  <w:p w14:paraId="7D4678EA" w14:textId="1D991EAD" w:rsidR="007C6AF7" w:rsidRDefault="005E1E14" w:rsidP="005E1E14">
    <w:pPr>
      <w:pStyle w:val="Encabezado"/>
      <w:tabs>
        <w:tab w:val="clear" w:pos="4419"/>
        <w:tab w:val="clear" w:pos="8838"/>
        <w:tab w:val="left" w:pos="154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1A735367"/>
    <w:multiLevelType w:val="hybridMultilevel"/>
    <w:tmpl w:val="902437D6"/>
    <w:lvl w:ilvl="0" w:tplc="5D8670CA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0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1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3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6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1120615076">
    <w:abstractNumId w:val="0"/>
  </w:num>
  <w:num w:numId="2" w16cid:durableId="1647321946">
    <w:abstractNumId w:val="15"/>
  </w:num>
  <w:num w:numId="3" w16cid:durableId="400792">
    <w:abstractNumId w:val="9"/>
  </w:num>
  <w:num w:numId="4" w16cid:durableId="1897810569">
    <w:abstractNumId w:val="2"/>
  </w:num>
  <w:num w:numId="5" w16cid:durableId="1179155956">
    <w:abstractNumId w:val="12"/>
  </w:num>
  <w:num w:numId="6" w16cid:durableId="653802977">
    <w:abstractNumId w:val="8"/>
  </w:num>
  <w:num w:numId="7" w16cid:durableId="1732919258">
    <w:abstractNumId w:val="16"/>
  </w:num>
  <w:num w:numId="8" w16cid:durableId="1674718714">
    <w:abstractNumId w:val="5"/>
  </w:num>
  <w:num w:numId="9" w16cid:durableId="1739665370">
    <w:abstractNumId w:val="18"/>
  </w:num>
  <w:num w:numId="10" w16cid:durableId="1873182098">
    <w:abstractNumId w:val="14"/>
  </w:num>
  <w:num w:numId="11" w16cid:durableId="2056657868">
    <w:abstractNumId w:val="20"/>
  </w:num>
  <w:num w:numId="12" w16cid:durableId="871113799">
    <w:abstractNumId w:val="13"/>
  </w:num>
  <w:num w:numId="13" w16cid:durableId="395476007">
    <w:abstractNumId w:val="11"/>
  </w:num>
  <w:num w:numId="14" w16cid:durableId="348411139">
    <w:abstractNumId w:val="4"/>
  </w:num>
  <w:num w:numId="15" w16cid:durableId="201599035">
    <w:abstractNumId w:val="10"/>
  </w:num>
  <w:num w:numId="16" w16cid:durableId="484467405">
    <w:abstractNumId w:val="21"/>
  </w:num>
  <w:num w:numId="17" w16cid:durableId="909728439">
    <w:abstractNumId w:val="19"/>
  </w:num>
  <w:num w:numId="18" w16cid:durableId="1727099041">
    <w:abstractNumId w:val="6"/>
  </w:num>
  <w:num w:numId="19" w16cid:durableId="674109156">
    <w:abstractNumId w:val="6"/>
  </w:num>
  <w:num w:numId="20" w16cid:durableId="30495269">
    <w:abstractNumId w:val="7"/>
  </w:num>
  <w:num w:numId="21" w16cid:durableId="936640774">
    <w:abstractNumId w:val="19"/>
  </w:num>
  <w:num w:numId="22" w16cid:durableId="1531645626">
    <w:abstractNumId w:val="17"/>
  </w:num>
  <w:num w:numId="23" w16cid:durableId="958337513">
    <w:abstractNumId w:val="1"/>
  </w:num>
  <w:num w:numId="24" w16cid:durableId="95309345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539C8"/>
    <w:rsid w:val="000772E8"/>
    <w:rsid w:val="00097877"/>
    <w:rsid w:val="000E2E9C"/>
    <w:rsid w:val="000E5637"/>
    <w:rsid w:val="00106128"/>
    <w:rsid w:val="0011512B"/>
    <w:rsid w:val="00131673"/>
    <w:rsid w:val="0020231E"/>
    <w:rsid w:val="0022179F"/>
    <w:rsid w:val="00241F0B"/>
    <w:rsid w:val="00284480"/>
    <w:rsid w:val="002C7A83"/>
    <w:rsid w:val="00324B27"/>
    <w:rsid w:val="00331661"/>
    <w:rsid w:val="00372699"/>
    <w:rsid w:val="003B6BAC"/>
    <w:rsid w:val="003D2389"/>
    <w:rsid w:val="004221EA"/>
    <w:rsid w:val="00430AD3"/>
    <w:rsid w:val="00482758"/>
    <w:rsid w:val="004C48E6"/>
    <w:rsid w:val="004D409E"/>
    <w:rsid w:val="004E029D"/>
    <w:rsid w:val="004E2FFB"/>
    <w:rsid w:val="004E3B41"/>
    <w:rsid w:val="004E6F89"/>
    <w:rsid w:val="00512A9F"/>
    <w:rsid w:val="00581E63"/>
    <w:rsid w:val="00595677"/>
    <w:rsid w:val="005E1E14"/>
    <w:rsid w:val="005E78CE"/>
    <w:rsid w:val="00603F1D"/>
    <w:rsid w:val="006123B8"/>
    <w:rsid w:val="006179E1"/>
    <w:rsid w:val="006544F1"/>
    <w:rsid w:val="00676612"/>
    <w:rsid w:val="006F21B7"/>
    <w:rsid w:val="006F7DFD"/>
    <w:rsid w:val="0073235D"/>
    <w:rsid w:val="00735454"/>
    <w:rsid w:val="00757051"/>
    <w:rsid w:val="00781228"/>
    <w:rsid w:val="007926E2"/>
    <w:rsid w:val="007A396A"/>
    <w:rsid w:val="007C6AF7"/>
    <w:rsid w:val="00863AC2"/>
    <w:rsid w:val="00874D7A"/>
    <w:rsid w:val="008A7F23"/>
    <w:rsid w:val="008B2480"/>
    <w:rsid w:val="008C6D0F"/>
    <w:rsid w:val="008D1F9E"/>
    <w:rsid w:val="008D52FA"/>
    <w:rsid w:val="008D75EE"/>
    <w:rsid w:val="008E7430"/>
    <w:rsid w:val="008E7F40"/>
    <w:rsid w:val="008F005F"/>
    <w:rsid w:val="00963BF8"/>
    <w:rsid w:val="009643DB"/>
    <w:rsid w:val="00971552"/>
    <w:rsid w:val="009C205F"/>
    <w:rsid w:val="009D71FF"/>
    <w:rsid w:val="009F16A7"/>
    <w:rsid w:val="00A07416"/>
    <w:rsid w:val="00A40650"/>
    <w:rsid w:val="00A62761"/>
    <w:rsid w:val="00A65793"/>
    <w:rsid w:val="00A67B3D"/>
    <w:rsid w:val="00A74A28"/>
    <w:rsid w:val="00AA70E7"/>
    <w:rsid w:val="00AE087F"/>
    <w:rsid w:val="00AE17E4"/>
    <w:rsid w:val="00B011BC"/>
    <w:rsid w:val="00B35406"/>
    <w:rsid w:val="00B6677F"/>
    <w:rsid w:val="00BA71DE"/>
    <w:rsid w:val="00BC63B6"/>
    <w:rsid w:val="00BE587E"/>
    <w:rsid w:val="00C368AF"/>
    <w:rsid w:val="00C40537"/>
    <w:rsid w:val="00C566F1"/>
    <w:rsid w:val="00C80CC5"/>
    <w:rsid w:val="00C923BA"/>
    <w:rsid w:val="00C94CBB"/>
    <w:rsid w:val="00CA4E2B"/>
    <w:rsid w:val="00CC6D2C"/>
    <w:rsid w:val="00CD0C04"/>
    <w:rsid w:val="00CF17AA"/>
    <w:rsid w:val="00D67C4B"/>
    <w:rsid w:val="00D72996"/>
    <w:rsid w:val="00D90DAA"/>
    <w:rsid w:val="00DA6A2C"/>
    <w:rsid w:val="00DB0AA0"/>
    <w:rsid w:val="00DD7EAB"/>
    <w:rsid w:val="00DF5F0E"/>
    <w:rsid w:val="00E4721A"/>
    <w:rsid w:val="00E97671"/>
    <w:rsid w:val="00EA235E"/>
    <w:rsid w:val="00EC1105"/>
    <w:rsid w:val="00F01FB1"/>
    <w:rsid w:val="00F74329"/>
    <w:rsid w:val="00FA2577"/>
    <w:rsid w:val="00FB0747"/>
    <w:rsid w:val="00FC6D52"/>
    <w:rsid w:val="00FC7B18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5E1E14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portalsep@puebla.gob.m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390</Words>
  <Characters>2150</Characters>
  <Application>Microsoft Office Word</Application>
  <DocSecurity>0</DocSecurity>
  <Lines>17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3</cp:revision>
  <cp:lastPrinted>2022-07-25T22:45:00Z</cp:lastPrinted>
  <dcterms:created xsi:type="dcterms:W3CDTF">2024-03-01T18:03:00Z</dcterms:created>
  <dcterms:modified xsi:type="dcterms:W3CDTF">2024-06-03T17:39:00Z</dcterms:modified>
</cp:coreProperties>
</file>